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4789088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8D25E5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7C0B4DC0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8D25E5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31EA110C" w:rsidR="001B7C17" w:rsidRPr="001B7C17" w:rsidRDefault="008D25E5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7D9FC9BC" w:rsidR="00F114A8" w:rsidRPr="00E516F0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E516F0">
        <w:rPr>
          <w:lang w:val="en-US"/>
        </w:rPr>
        <w:t>4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4A7ED227" w:rsidR="005446C8" w:rsidRPr="005446C8" w:rsidRDefault="008D25E5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E94B" w14:textId="77777777" w:rsid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80756F">
              <w:rPr>
                <w:sz w:val="28"/>
                <w:lang w:val="ru-RU"/>
              </w:rPr>
              <w:t>Заменить последний элемент массива, кратный 3, нулем.</w:t>
            </w:r>
          </w:p>
          <w:p w14:paraId="4F697376" w14:textId="77777777" w:rsidR="008D25E5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B70647">
              <w:rPr>
                <w:sz w:val="28"/>
                <w:lang w:val="ru-RU"/>
              </w:rPr>
              <w:t>Вставить число К после всех четных элементов.</w:t>
            </w:r>
          </w:p>
          <w:p w14:paraId="456C08B7" w14:textId="071F1B5D" w:rsidR="005446C8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FD6A32">
              <w:rPr>
                <w:sz w:val="28"/>
                <w:lang w:val="ru-RU"/>
              </w:rPr>
              <w:t xml:space="preserve">Из элементов массива P сформировать массив M той же размерности по правилу: первый и последний элементы равны нулю, каждый четвертый элемент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4*</w:t>
            </w:r>
            <w:proofErr w:type="spellStart"/>
            <w:proofErr w:type="gramStart"/>
            <w:r w:rsidRPr="00FD6A32">
              <w:rPr>
                <w:sz w:val="28"/>
                <w:lang w:val="ru-RU"/>
              </w:rPr>
              <w:t>abs</w:t>
            </w:r>
            <w:proofErr w:type="spellEnd"/>
            <w:r w:rsidRPr="00FD6A32">
              <w:rPr>
                <w:sz w:val="28"/>
                <w:lang w:val="ru-RU"/>
              </w:rPr>
              <w:t>(</w:t>
            </w:r>
            <w:proofErr w:type="spellStart"/>
            <w:proofErr w:type="gramEnd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 xml:space="preserve">), а все остальные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-</w:t>
            </w:r>
            <w:proofErr w:type="spellStart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*(i+1)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062462D7" w:rsidR="00BF1825" w:rsidRDefault="00810C22" w:rsidP="002464E9">
      <w:pPr>
        <w:keepNext/>
        <w:ind w:firstLine="0"/>
        <w:jc w:val="center"/>
      </w:pPr>
      <w:r>
        <w:object w:dxaOrig="8150" w:dyaOrig="9010" w14:anchorId="28E270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2.5pt;height:533.5pt" o:ole="">
            <v:imagedata r:id="rId6" o:title=""/>
          </v:shape>
          <o:OLEObject Type="Embed" ProgID="Visio.Drawing.15" ShapeID="_x0000_i1035" DrawAspect="Content" ObjectID="_1796466086" r:id="rId7"/>
        </w:object>
      </w:r>
    </w:p>
    <w:p w14:paraId="201FB980" w14:textId="766F30BB" w:rsidR="0060408D" w:rsidRDefault="008D25E5" w:rsidP="00273B5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2AD79E2" wp14:editId="62A09599">
            <wp:extent cx="5052369" cy="7626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56359" cy="763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9109" w14:textId="74D17374" w:rsidR="00273B56" w:rsidRPr="00E6764A" w:rsidRDefault="008D25E5" w:rsidP="00273B56">
      <w:pPr>
        <w:keepNext/>
        <w:ind w:firstLine="2126"/>
        <w:jc w:val="center"/>
      </w:pPr>
      <w:r>
        <w:rPr>
          <w:noProof/>
        </w:rPr>
        <w:lastRenderedPageBreak/>
        <w:drawing>
          <wp:inline distT="0" distB="0" distL="0" distR="0" wp14:anchorId="224712B7" wp14:editId="17AF8781">
            <wp:extent cx="3487976" cy="89471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90473" cy="89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810C22">
        <w:fldChar w:fldCharType="begin"/>
      </w:r>
      <w:r w:rsidR="00810C22">
        <w:instrText xml:space="preserve"> SEQ Рисунок \* ARABIC </w:instrText>
      </w:r>
      <w:r w:rsidR="00810C22">
        <w:fldChar w:fldCharType="separate"/>
      </w:r>
      <w:r w:rsidR="006E4A6C">
        <w:rPr>
          <w:noProof/>
        </w:rPr>
        <w:t>1</w:t>
      </w:r>
      <w:r w:rsidR="00810C22"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333FC574" w:rsidR="00CD1144" w:rsidRPr="00273B56" w:rsidRDefault="008D25E5" w:rsidP="00273B56">
      <w:pPr>
        <w:pStyle w:val="a4"/>
        <w:rPr>
          <w:lang w:val="en-US"/>
        </w:rPr>
      </w:pPr>
      <w:r>
        <w:object w:dxaOrig="5660" w:dyaOrig="4171" w14:anchorId="2569AE3D">
          <v:shape id="_x0000_i1025" type="#_x0000_t75" style="width:337.5pt;height:248.5pt" o:ole="">
            <v:imagedata r:id="rId10" o:title=""/>
          </v:shape>
          <o:OLEObject Type="Embed" ProgID="Visio.Drawing.15" ShapeID="_x0000_i1025" DrawAspect="Content" ObjectID="_1796466087" r:id="rId11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07E28C2E" w:rsidR="009D3D13" w:rsidRPr="009D3D13" w:rsidRDefault="008D25E5" w:rsidP="00517651">
      <w:pPr>
        <w:jc w:val="center"/>
      </w:pPr>
      <w:r>
        <w:object w:dxaOrig="2201" w:dyaOrig="2150" w14:anchorId="4A9CEAE4">
          <v:shape id="_x0000_i1026" type="#_x0000_t75" style="width:196pt;height:191.5pt" o:ole="">
            <v:imagedata r:id="rId12" o:title=""/>
          </v:shape>
          <o:OLEObject Type="Embed" ProgID="Visio.Drawing.15" ShapeID="_x0000_i1026" DrawAspect="Content" ObjectID="_1796466088" r:id="rId13"/>
        </w:object>
      </w:r>
    </w:p>
    <w:p w14:paraId="74F36E26" w14:textId="190251AF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8D25E5">
        <w:rPr>
          <w:lang w:val="en-US"/>
        </w:rPr>
        <w:t>create</w:t>
      </w:r>
      <w:r w:rsidR="006E2323">
        <w:rPr>
          <w:lang w:val="en-US"/>
        </w:rPr>
        <w:t>Arr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4C10E94E" w:rsidR="00806454" w:rsidRPr="00806454" w:rsidRDefault="00810C22" w:rsidP="00C67DA7">
      <w:pPr>
        <w:jc w:val="center"/>
        <w:rPr>
          <w:noProof/>
        </w:rPr>
      </w:pPr>
      <w:r>
        <w:object w:dxaOrig="3801" w:dyaOrig="5230" w14:anchorId="7CF8EA9C">
          <v:shape id="_x0000_i1046" type="#_x0000_t75" style="width:217.5pt;height:299.5pt" o:ole="">
            <v:imagedata r:id="rId14" o:title=""/>
          </v:shape>
          <o:OLEObject Type="Embed" ProgID="Visio.Drawing.15" ShapeID="_x0000_i1046" DrawAspect="Content" ObjectID="_1796466089" r:id="rId15"/>
        </w:object>
      </w:r>
    </w:p>
    <w:p w14:paraId="16F35D82" w14:textId="1DABE74A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proofErr w:type="spellStart"/>
      <w:proofErr w:type="gramStart"/>
      <w:r w:rsidR="00C67DA7">
        <w:rPr>
          <w:lang w:val="en-US"/>
        </w:rPr>
        <w:t>copy</w:t>
      </w:r>
      <w:r w:rsidR="008D25E5">
        <w:rPr>
          <w:lang w:val="en-US"/>
        </w:rPr>
        <w:t>Arr</w:t>
      </w:r>
      <w:proofErr w:type="spellEnd"/>
      <w:r w:rsidR="00C67DA7" w:rsidRPr="00C67DA7">
        <w:t>(</w:t>
      </w:r>
      <w:proofErr w:type="spellStart"/>
      <w:proofErr w:type="gramEnd"/>
      <w:r w:rsidR="00C67DA7">
        <w:rPr>
          <w:lang w:val="en-US"/>
        </w:rPr>
        <w:t>arr</w:t>
      </w:r>
      <w:proofErr w:type="spellEnd"/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4D170479" w:rsidR="00F13500" w:rsidRDefault="008D25E5" w:rsidP="00E270CD">
      <w:pPr>
        <w:jc w:val="center"/>
        <w:rPr>
          <w:lang w:val="en-US"/>
        </w:rPr>
      </w:pPr>
      <w:r>
        <w:object w:dxaOrig="6041" w:dyaOrig="3801" w14:anchorId="2E841B4E">
          <v:shape id="_x0000_i1028" type="#_x0000_t75" style="width:380pt;height:239pt" o:ole="">
            <v:imagedata r:id="rId16" o:title=""/>
          </v:shape>
          <o:OLEObject Type="Embed" ProgID="Visio.Drawing.15" ShapeID="_x0000_i1028" DrawAspect="Content" ObjectID="_1796466090" r:id="rId17"/>
        </w:object>
      </w:r>
    </w:p>
    <w:p w14:paraId="0B627AA4" w14:textId="6C85F602" w:rsidR="00F13500" w:rsidRPr="008D25E5" w:rsidRDefault="00F13500" w:rsidP="00E270CD">
      <w:pPr>
        <w:jc w:val="center"/>
      </w:pPr>
      <w:r>
        <w:t>Рисунок</w:t>
      </w:r>
      <w:r w:rsidRPr="008D25E5">
        <w:t xml:space="preserve"> 5 – </w:t>
      </w:r>
      <w:r>
        <w:t>Блок</w:t>
      </w:r>
      <w:r w:rsidRPr="008D25E5">
        <w:t>-</w:t>
      </w:r>
      <w:r>
        <w:t>схема</w:t>
      </w:r>
      <w:r w:rsidRPr="008D25E5">
        <w:t xml:space="preserve"> </w:t>
      </w:r>
      <w:r>
        <w:t>функции</w:t>
      </w:r>
      <w:r w:rsidRPr="008D25E5">
        <w:t xml:space="preserve"> </w:t>
      </w:r>
      <w:proofErr w:type="spellStart"/>
      <w:proofErr w:type="gramStart"/>
      <w:r w:rsidR="00C523CE">
        <w:rPr>
          <w:lang w:val="en-US"/>
        </w:rPr>
        <w:t>posInput</w:t>
      </w:r>
      <w:proofErr w:type="spellEnd"/>
      <w:r w:rsidR="00C523CE" w:rsidRPr="008D25E5">
        <w:t>(</w:t>
      </w:r>
      <w:proofErr w:type="gramEnd"/>
      <w:r w:rsidR="00C523CE" w:rsidRPr="008D25E5">
        <w:t>)</w:t>
      </w:r>
    </w:p>
    <w:p w14:paraId="177569A3" w14:textId="18A89233" w:rsidR="00F13500" w:rsidRDefault="008D25E5" w:rsidP="002D2D76">
      <w:pPr>
        <w:jc w:val="center"/>
        <w:rPr>
          <w:lang w:val="en-US"/>
        </w:rPr>
      </w:pPr>
      <w:r>
        <w:object w:dxaOrig="5681" w:dyaOrig="2961" w14:anchorId="7A714622">
          <v:shape id="_x0000_i1029" type="#_x0000_t75" style="width:368.5pt;height:192pt" o:ole="">
            <v:imagedata r:id="rId18" o:title=""/>
          </v:shape>
          <o:OLEObject Type="Embed" ProgID="Visio.Drawing.15" ShapeID="_x0000_i1029" DrawAspect="Content" ObjectID="_1796466091" r:id="rId19"/>
        </w:object>
      </w:r>
    </w:p>
    <w:p w14:paraId="4C9157E6" w14:textId="3902EC1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</w:t>
      </w:r>
      <w:proofErr w:type="spellEnd"/>
      <w:r w:rsidR="00C523CE" w:rsidRPr="00C523CE">
        <w:rPr>
          <w:lang w:val="en-US"/>
        </w:rPr>
        <w:t>(</w:t>
      </w:r>
      <w:proofErr w:type="spellStart"/>
      <w:r w:rsidR="00C523CE">
        <w:rPr>
          <w:lang w:val="en-US"/>
        </w:rPr>
        <w:t>ar</w:t>
      </w:r>
      <w:r w:rsidR="008D25E5">
        <w:rPr>
          <w:lang w:val="en-US"/>
        </w:rPr>
        <w:t>r</w:t>
      </w:r>
      <w:proofErr w:type="spellEnd"/>
      <w:r w:rsidR="00C523CE">
        <w:rPr>
          <w:lang w:val="en-US"/>
        </w:rPr>
        <w:t>)</w:t>
      </w:r>
    </w:p>
    <w:p w14:paraId="6015CCAB" w14:textId="12E3A857" w:rsidR="002D2D76" w:rsidRPr="005316F7" w:rsidRDefault="00810C22" w:rsidP="005316F7">
      <w:pPr>
        <w:ind w:firstLine="0"/>
        <w:jc w:val="center"/>
        <w:rPr>
          <w:lang w:val="en-US"/>
        </w:rPr>
      </w:pPr>
      <w:r>
        <w:object w:dxaOrig="5691" w:dyaOrig="7150" w14:anchorId="7C20112A">
          <v:shape id="_x0000_i1049" type="#_x0000_t75" style="width:325.5pt;height:409pt" o:ole="">
            <v:imagedata r:id="rId20" o:title=""/>
          </v:shape>
          <o:OLEObject Type="Embed" ProgID="Visio.Drawing.15" ShapeID="_x0000_i1049" DrawAspect="Content" ObjectID="_1796466092" r:id="rId21"/>
        </w:object>
      </w:r>
    </w:p>
    <w:p w14:paraId="5538FD47" w14:textId="60A21BFE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Random</w:t>
      </w:r>
      <w:r w:rsidR="00273142">
        <w:rPr>
          <w:lang w:val="en-US"/>
        </w:rPr>
        <w:t>ly</w:t>
      </w:r>
      <w:proofErr w:type="spellEnd"/>
      <w:r w:rsidR="005316F7">
        <w:rPr>
          <w:lang w:val="en-US"/>
        </w:rPr>
        <w:t>(</w:t>
      </w:r>
      <w:proofErr w:type="spellStart"/>
      <w:proofErr w:type="gramEnd"/>
      <w:r w:rsidR="005316F7">
        <w:rPr>
          <w:lang w:val="en-US"/>
        </w:rPr>
        <w:t>arr</w:t>
      </w:r>
      <w:proofErr w:type="spellEnd"/>
      <w:r w:rsidR="00273142">
        <w:rPr>
          <w:lang w:val="en-US"/>
        </w:rPr>
        <w:t>, n</w:t>
      </w:r>
      <w:r w:rsidR="005316F7">
        <w:rPr>
          <w:lang w:val="en-US"/>
        </w:rPr>
        <w:t>)</w:t>
      </w:r>
    </w:p>
    <w:p w14:paraId="57CDF911" w14:textId="0AE73148" w:rsidR="00E76417" w:rsidRDefault="00810C22" w:rsidP="00E270CD">
      <w:pPr>
        <w:jc w:val="center"/>
      </w:pPr>
      <w:r>
        <w:object w:dxaOrig="3490" w:dyaOrig="3811" w14:anchorId="54E228DB">
          <v:shape id="_x0000_i1052" type="#_x0000_t75" style="width:242pt;height:264pt" o:ole="">
            <v:imagedata r:id="rId22" o:title=""/>
          </v:shape>
          <o:OLEObject Type="Embed" ProgID="Visio.Drawing.15" ShapeID="_x0000_i1052" DrawAspect="Content" ObjectID="_1796466093" r:id="rId23"/>
        </w:object>
      </w:r>
    </w:p>
    <w:p w14:paraId="01B08A87" w14:textId="2C7294C3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Manual</w:t>
      </w:r>
      <w:r w:rsidR="00AC302F">
        <w:rPr>
          <w:lang w:val="en-US"/>
        </w:rPr>
        <w:t>ly</w:t>
      </w:r>
      <w:proofErr w:type="spellEnd"/>
      <w:r w:rsidRPr="005316F7">
        <w:t xml:space="preserve"> (</w:t>
      </w:r>
      <w:proofErr w:type="spellStart"/>
      <w:r>
        <w:rPr>
          <w:lang w:val="en-US"/>
        </w:rPr>
        <w:t>arr</w:t>
      </w:r>
      <w:proofErr w:type="spellEnd"/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5D25F4DD" w:rsidR="00CD558D" w:rsidRPr="00CD558D" w:rsidRDefault="00810C22" w:rsidP="00CD558D">
      <w:pPr>
        <w:ind w:firstLine="0"/>
        <w:jc w:val="center"/>
        <w:rPr>
          <w:lang w:val="en-US"/>
        </w:rPr>
      </w:pPr>
      <w:r>
        <w:object w:dxaOrig="3941" w:dyaOrig="6101" w14:anchorId="047A244F">
          <v:shape id="_x0000_i1055" type="#_x0000_t75" style="width:249pt;height:385.5pt" o:ole="">
            <v:imagedata r:id="rId24" o:title=""/>
          </v:shape>
          <o:OLEObject Type="Embed" ProgID="Visio.Drawing.15" ShapeID="_x0000_i1055" DrawAspect="Content" ObjectID="_1796466094" r:id="rId25"/>
        </w:object>
      </w:r>
    </w:p>
    <w:p w14:paraId="77A9CEC3" w14:textId="5FFCB884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CD558D" w:rsidRPr="00CD558D">
        <w:rPr>
          <w:lang w:val="en-US"/>
        </w:rPr>
        <w:t>printArr</w:t>
      </w:r>
      <w:proofErr w:type="spellEnd"/>
      <w:r w:rsidR="00CD558D" w:rsidRPr="00CD558D">
        <w:rPr>
          <w:lang w:val="en-US"/>
        </w:rPr>
        <w:t>(</w:t>
      </w:r>
      <w:proofErr w:type="spellStart"/>
      <w:proofErr w:type="gramEnd"/>
      <w:r w:rsidR="00CD558D">
        <w:rPr>
          <w:lang w:val="en-US"/>
        </w:rPr>
        <w:t>arr</w:t>
      </w:r>
      <w:proofErr w:type="spellEnd"/>
      <w:r w:rsidR="00CD558D">
        <w:rPr>
          <w:lang w:val="en-US"/>
        </w:rPr>
        <w:t>, n)</w:t>
      </w:r>
    </w:p>
    <w:p w14:paraId="373D2FBF" w14:textId="10F1EFAC" w:rsidR="00CD558D" w:rsidRDefault="00273142" w:rsidP="00CD558D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C84598D" wp14:editId="369E5366">
            <wp:extent cx="5940425" cy="512826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2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83A8C" w14:textId="02C43792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replaceLastMultipleOfThre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 n)</w:t>
      </w:r>
    </w:p>
    <w:p w14:paraId="07D44254" w14:textId="60DE5E01" w:rsidR="00CD558D" w:rsidRDefault="00273142" w:rsidP="00E70DC6">
      <w:pPr>
        <w:ind w:firstLine="0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DC93111" wp14:editId="118567A9">
            <wp:extent cx="5940425" cy="603948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3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4ACFC" w14:textId="1D2202A8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findNewSiz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n)</w:t>
      </w:r>
    </w:p>
    <w:p w14:paraId="589A2404" w14:textId="33020ED9" w:rsidR="00E70DC6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1005DAA" wp14:editId="1788E6BB">
            <wp:extent cx="5940425" cy="8029575"/>
            <wp:effectExtent l="0" t="0" r="317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2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24A52" w14:textId="7279D3CF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proofErr w:type="spellStart"/>
      <w:proofErr w:type="gramStart"/>
      <w:r w:rsidR="00273142" w:rsidRPr="00273142">
        <w:t>insertKAfterEven</w:t>
      </w:r>
      <w:proofErr w:type="spellEnd"/>
      <w:r w:rsidR="00273142" w:rsidRPr="00273142">
        <w:t>(</w:t>
      </w:r>
      <w:proofErr w:type="spellStart"/>
      <w:proofErr w:type="gramEnd"/>
      <w:r w:rsidR="00273142" w:rsidRPr="00273142">
        <w:t>arr</w:t>
      </w:r>
      <w:proofErr w:type="spellEnd"/>
      <w:r w:rsidR="00273142" w:rsidRPr="00273142">
        <w:t>, n, k)</w:t>
      </w:r>
    </w:p>
    <w:p w14:paraId="6CC55E48" w14:textId="6CAD9443" w:rsidR="00643158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A1DBA03" wp14:editId="3AC9A847">
            <wp:extent cx="5940425" cy="592645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16942" w14:textId="0C65F66A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proofErr w:type="spellStart"/>
      <w:proofErr w:type="gramStart"/>
      <w:r w:rsidR="00273142">
        <w:rPr>
          <w:lang w:val="en-US"/>
        </w:rPr>
        <w:t>a</w:t>
      </w:r>
      <w:r w:rsidRPr="00643158">
        <w:rPr>
          <w:lang w:val="en-US"/>
        </w:rPr>
        <w:t>rr</w:t>
      </w:r>
      <w:r w:rsidR="00273142">
        <w:rPr>
          <w:lang w:val="en-US"/>
        </w:rPr>
        <w:t>FromMToP</w:t>
      </w:r>
      <w:proofErr w:type="spellEnd"/>
      <w:r w:rsidRPr="00643158">
        <w:t>(</w:t>
      </w:r>
      <w:proofErr w:type="spellStart"/>
      <w:proofErr w:type="gramEnd"/>
      <w:r w:rsidRPr="00643158">
        <w:rPr>
          <w:lang w:val="en-US"/>
        </w:rPr>
        <w:t>arr</w:t>
      </w:r>
      <w:proofErr w:type="spellEnd"/>
      <w:r w:rsidRPr="00643158">
        <w:t xml:space="preserve">, </w:t>
      </w:r>
      <w:r w:rsidR="00273142">
        <w:rPr>
          <w:lang w:val="en-US"/>
        </w:rPr>
        <w:t>M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EAB7A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i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539071C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lib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7691C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errn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466A0D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bool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DA671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#include &lt;</w:t>
      </w:r>
      <w:proofErr w:type="spellStart"/>
      <w:r w:rsidRPr="00EC1C03">
        <w:rPr>
          <w:rFonts w:ascii="Courier New" w:hAnsi="Courier New" w:cs="Courier New"/>
        </w:rPr>
        <w:t>time.h</w:t>
      </w:r>
      <w:proofErr w:type="spellEnd"/>
      <w:r w:rsidRPr="00EC1C03">
        <w:rPr>
          <w:rFonts w:ascii="Courier New" w:hAnsi="Courier New" w:cs="Courier New"/>
        </w:rPr>
        <w:t>&gt;</w:t>
      </w:r>
    </w:p>
    <w:p w14:paraId="2562107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3E1EA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872A8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@param </w:t>
      </w:r>
      <w:proofErr w:type="spellStart"/>
      <w:r w:rsidRPr="00EC1C03">
        <w:rPr>
          <w:rFonts w:ascii="Courier New" w:hAnsi="Courier New" w:cs="Courier New"/>
        </w:rPr>
        <w:t>manual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числами, которые вводит пользователь</w:t>
      </w:r>
    </w:p>
    <w:p w14:paraId="21B1A2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* @param </w:t>
      </w:r>
      <w:proofErr w:type="spellStart"/>
      <w:r w:rsidRPr="00EC1C03">
        <w:rPr>
          <w:rFonts w:ascii="Courier New" w:hAnsi="Courier New" w:cs="Courier New"/>
        </w:rPr>
        <w:t>random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>(случайными) числами</w:t>
      </w:r>
    </w:p>
    <w:p w14:paraId="36C2097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*/</w:t>
      </w:r>
    </w:p>
    <w:p w14:paraId="4CF327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enum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opetation</w:t>
      </w:r>
      <w:proofErr w:type="spellEnd"/>
      <w:r w:rsidRPr="00EC1C03">
        <w:rPr>
          <w:rFonts w:ascii="Courier New" w:hAnsi="Courier New" w:cs="Courier New"/>
        </w:rPr>
        <w:t xml:space="preserve"> {</w:t>
      </w:r>
    </w:p>
    <w:p w14:paraId="2747D53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>,</w:t>
      </w:r>
    </w:p>
    <w:p w14:paraId="09CADC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</w:p>
    <w:p w14:paraId="466970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;</w:t>
      </w:r>
    </w:p>
    <w:p w14:paraId="560E20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77013F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05EE783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считывающая вводимое значение</w:t>
      </w:r>
    </w:p>
    <w:p w14:paraId="288647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веденное значение</w:t>
      </w:r>
    </w:p>
    <w:p w14:paraId="426711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0717336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201B5F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5530E80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04219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ввод на положительность</w:t>
      </w:r>
    </w:p>
    <w:p w14:paraId="12C6FC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value</w:t>
      </w:r>
      <w:proofErr w:type="spellEnd"/>
      <w:r w:rsidRPr="00EC1C03">
        <w:rPr>
          <w:rFonts w:ascii="Courier New" w:hAnsi="Courier New" w:cs="Courier New"/>
        </w:rPr>
        <w:t xml:space="preserve"> вводимое число</w:t>
      </w:r>
    </w:p>
    <w:p w14:paraId="76C36E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>: число, если число положительно; ошибку, если число отрицательно</w:t>
      </w:r>
    </w:p>
    <w:p w14:paraId="428569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1335D69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size_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pos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1377414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610FADA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1870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создаёт массив размером n</w:t>
      </w:r>
    </w:p>
    <w:p w14:paraId="2413A3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2062C9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созданный массив</w:t>
      </w:r>
    </w:p>
    <w:p w14:paraId="08EA00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141F930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1A57E1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7234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1055064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корректность адреса указателя массива</w:t>
      </w:r>
    </w:p>
    <w:p w14:paraId="28DE2A8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E1276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 xml:space="preserve"> ошибку, если потерялась память</w:t>
      </w:r>
    </w:p>
    <w:p w14:paraId="555337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748358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DE8D2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0561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A248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водит массив пользователю</w:t>
      </w:r>
    </w:p>
    <w:p w14:paraId="657BC79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указатель на наш массив</w:t>
      </w:r>
    </w:p>
    <w:p w14:paraId="58A44FE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29A5A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lastRenderedPageBreak/>
        <w:t xml:space="preserve"> * @return наш массив</w:t>
      </w:r>
    </w:p>
    <w:p w14:paraId="6693F38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54F1A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5F9D2F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1ED9D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69903D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амостоятельно</w:t>
      </w:r>
    </w:p>
    <w:p w14:paraId="673477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2EB0F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EB03B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пользователем самостоятельно</w:t>
      </w:r>
    </w:p>
    <w:p w14:paraId="79D483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8BD4C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413EFB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3D47B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1F535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 помощью случайных чисел</w:t>
      </w:r>
    </w:p>
    <w:p w14:paraId="47044A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0AB067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C9263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случайными числами</w:t>
      </w:r>
    </w:p>
    <w:p w14:paraId="06F193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7CA2233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32D231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A7C8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0C1CC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копирует элементы из одного массива в новый</w:t>
      </w:r>
    </w:p>
    <w:p w14:paraId="15C78E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3BB2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5DC0C76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новый копированный массив, который повторяет исходный</w:t>
      </w:r>
    </w:p>
    <w:p w14:paraId="47AF93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35A7C1F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FC80A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58E2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44EE45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заменяющая последний элемент, который делится на 3, нулём</w:t>
      </w:r>
    </w:p>
    <w:p w14:paraId="03E048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4E372F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63357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6AABB28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7ED99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11EDCC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280905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числяет новый размер массива</w:t>
      </w:r>
    </w:p>
    <w:p w14:paraId="7D28C5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01D6B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3BE7CA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нов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размер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а</w:t>
      </w:r>
    </w:p>
    <w:p w14:paraId="5DC10E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524E6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25F4C5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4EB5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8991E3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ставляет число K после всех четных элементов</w:t>
      </w:r>
    </w:p>
    <w:p w14:paraId="252A40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0EC4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36036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k число, которое нужно вставлять</w:t>
      </w:r>
    </w:p>
    <w:p w14:paraId="7D0E72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lastRenderedPageBreak/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изменен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</w:p>
    <w:p w14:paraId="2E5A8A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628A57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;</w:t>
      </w:r>
    </w:p>
    <w:p w14:paraId="70498C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0AE4CC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9C39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EA48DD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brief  Из</w:t>
      </w:r>
      <w:proofErr w:type="gramEnd"/>
      <w:r w:rsidRPr="00EC1C03">
        <w:rPr>
          <w:rFonts w:ascii="Courier New" w:hAnsi="Courier New" w:cs="Courier New"/>
        </w:rPr>
        <w:t xml:space="preserve"> элементов массива P формирует массив M </w:t>
      </w:r>
    </w:p>
    <w:p w14:paraId="39E230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ay</w:t>
      </w:r>
      <w:proofErr w:type="spellEnd"/>
      <w:r w:rsidRPr="00EC1C03">
        <w:rPr>
          <w:rFonts w:ascii="Courier New" w:hAnsi="Courier New" w:cs="Courier New"/>
        </w:rPr>
        <w:t xml:space="preserve"> массив P (исходный)</w:t>
      </w:r>
    </w:p>
    <w:p w14:paraId="356E25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M массив M</w:t>
      </w:r>
    </w:p>
    <w:p w14:paraId="5D95553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44F3E4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M</w:t>
      </w:r>
    </w:p>
    <w:p w14:paraId="5B9F0A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7F65E7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036906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F27FC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C138A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точка входа в программу</w:t>
      </w:r>
    </w:p>
    <w:p w14:paraId="44B32F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0 в случае успеха</w:t>
      </w:r>
    </w:p>
    <w:p w14:paraId="292788A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CB16A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ain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 xml:space="preserve">) { </w:t>
      </w:r>
    </w:p>
    <w:p w14:paraId="6D3E14D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размер массива: ");</w:t>
      </w:r>
    </w:p>
    <w:p w14:paraId="01B35FA5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size</w:t>
      </w:r>
      <w:r w:rsidRPr="00810C22">
        <w:rPr>
          <w:rFonts w:ascii="Courier New" w:hAnsi="Courier New" w:cs="Courier New"/>
        </w:rPr>
        <w:t>_</w:t>
      </w:r>
      <w:r w:rsidRPr="00EC1C03">
        <w:rPr>
          <w:rFonts w:ascii="Courier New" w:hAnsi="Courier New" w:cs="Courier New"/>
          <w:lang w:val="en-US"/>
        </w:rPr>
        <w:t>t</w:t>
      </w:r>
      <w:r w:rsidRPr="00810C22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810C22">
        <w:rPr>
          <w:rFonts w:ascii="Courier New" w:hAnsi="Courier New" w:cs="Courier New"/>
        </w:rPr>
        <w:t>(</w:t>
      </w:r>
      <w:proofErr w:type="gramEnd"/>
      <w:r w:rsidRPr="00810C22">
        <w:rPr>
          <w:rFonts w:ascii="Courier New" w:hAnsi="Courier New" w:cs="Courier New"/>
        </w:rPr>
        <w:t>);</w:t>
      </w:r>
    </w:p>
    <w:p w14:paraId="5968EC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10C22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Введит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число</w:t>
      </w:r>
      <w:r w:rsidRPr="00EC1C03">
        <w:rPr>
          <w:rFonts w:ascii="Courier New" w:hAnsi="Courier New" w:cs="Courier New"/>
          <w:lang w:val="en-US"/>
        </w:rPr>
        <w:t xml:space="preserve"> K: ");</w:t>
      </w:r>
    </w:p>
    <w:p w14:paraId="293552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onst int k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D99693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0166D2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Как вы хотите заполнить массив?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Самостоятельно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 xml:space="preserve"> числами\n",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 xml:space="preserve">,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  <w:r w:rsidRPr="00EC1C03">
        <w:rPr>
          <w:rFonts w:ascii="Courier New" w:hAnsi="Courier New" w:cs="Courier New"/>
        </w:rPr>
        <w:t>);</w:t>
      </w:r>
    </w:p>
    <w:p w14:paraId="609BD42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operation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5527019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witch(operation) {</w:t>
      </w:r>
    </w:p>
    <w:p w14:paraId="5475A5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Manual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405616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1A3BF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41F67EA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Random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286658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96DC6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037720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default:</w:t>
      </w:r>
    </w:p>
    <w:p w14:paraId="0C2AFF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888662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RANGE;</w:t>
      </w:r>
    </w:p>
    <w:p w14:paraId="53C3AF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erro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Неверно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введена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функция</w:t>
      </w:r>
      <w:r w:rsidRPr="00EC1C03">
        <w:rPr>
          <w:rFonts w:ascii="Courier New" w:hAnsi="Courier New" w:cs="Courier New"/>
          <w:lang w:val="en-US"/>
        </w:rPr>
        <w:t>");</w:t>
      </w:r>
    </w:p>
    <w:p w14:paraId="152BB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49B5F4B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6479FE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72A1A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Исход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>: ");</w:t>
      </w:r>
    </w:p>
    <w:p w14:paraId="654429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02FDC6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5CA796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\n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посл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замены</w:t>
      </w:r>
      <w:r w:rsidRPr="00EC1C03">
        <w:rPr>
          <w:rFonts w:ascii="Courier New" w:hAnsi="Courier New" w:cs="Courier New"/>
          <w:lang w:val="en-US"/>
        </w:rPr>
        <w:t>: ");</w:t>
      </w:r>
    </w:p>
    <w:p w14:paraId="244AE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69AF0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B4A3A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9B691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1BFE11E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, k);</w:t>
      </w:r>
    </w:p>
    <w:p w14:paraId="7D009B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>, после каждого чётного числа - число K ");</w:t>
      </w:r>
    </w:p>
    <w:p w14:paraId="1B52225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8FCA0A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4EABE4D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int* M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3779C9F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810C22">
        <w:rPr>
          <w:rFonts w:ascii="Courier New" w:hAnsi="Courier New" w:cs="Courier New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M</w:t>
      </w:r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>);</w:t>
      </w:r>
    </w:p>
    <w:p w14:paraId="0EC04B4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 xml:space="preserve"> M по заданному правилу: ");</w:t>
      </w:r>
    </w:p>
    <w:p w14:paraId="0215335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M, n);</w:t>
      </w:r>
    </w:p>
    <w:p w14:paraId="025E97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M);</w:t>
      </w:r>
    </w:p>
    <w:p w14:paraId="01ED74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0DA9D2F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0E5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0;</w:t>
      </w:r>
    </w:p>
    <w:p w14:paraId="0D7C379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16D604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C12E4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 input(void) {</w:t>
      </w:r>
    </w:p>
    <w:p w14:paraId="4BCE12E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0;</w:t>
      </w:r>
    </w:p>
    <w:p w14:paraId="3BB7FE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res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scan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%d", &amp;value);</w:t>
      </w:r>
    </w:p>
    <w:p w14:paraId="1C9B67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f</w:t>
      </w:r>
      <w:proofErr w:type="spellEnd"/>
      <w:r w:rsidRPr="00EC1C03">
        <w:rPr>
          <w:rFonts w:ascii="Courier New" w:hAnsi="Courier New" w:cs="Courier New"/>
        </w:rPr>
        <w:t xml:space="preserve"> (</w:t>
      </w:r>
      <w:proofErr w:type="spellStart"/>
      <w:proofErr w:type="gramStart"/>
      <w:r w:rsidRPr="00EC1C03">
        <w:rPr>
          <w:rFonts w:ascii="Courier New" w:hAnsi="Courier New" w:cs="Courier New"/>
        </w:rPr>
        <w:t>res</w:t>
      </w:r>
      <w:proofErr w:type="spellEnd"/>
      <w:r w:rsidRPr="00EC1C03">
        <w:rPr>
          <w:rFonts w:ascii="Courier New" w:hAnsi="Courier New" w:cs="Courier New"/>
        </w:rPr>
        <w:t xml:space="preserve"> !</w:t>
      </w:r>
      <w:proofErr w:type="gramEnd"/>
      <w:r w:rsidRPr="00EC1C03">
        <w:rPr>
          <w:rFonts w:ascii="Courier New" w:hAnsi="Courier New" w:cs="Courier New"/>
        </w:rPr>
        <w:t>= 1) {</w:t>
      </w:r>
    </w:p>
    <w:p w14:paraId="10DDE3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O;</w:t>
      </w:r>
    </w:p>
    <w:p w14:paraId="2B6F7A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целым)");</w:t>
      </w:r>
    </w:p>
    <w:p w14:paraId="6EB992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60493F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50A0C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value;</w:t>
      </w:r>
    </w:p>
    <w:p w14:paraId="1D95F6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1D2FFD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5128D4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EC1C03">
        <w:rPr>
          <w:rFonts w:ascii="Courier New" w:hAnsi="Courier New" w:cs="Courier New"/>
          <w:lang w:val="en-US"/>
        </w:rPr>
        <w:t>(void) {</w:t>
      </w:r>
    </w:p>
    <w:p w14:paraId="43C3F77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FF9CCC0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810C22">
        <w:rPr>
          <w:rFonts w:ascii="Courier New" w:hAnsi="Courier New" w:cs="Courier New"/>
          <w:lang w:val="en-US"/>
        </w:rPr>
        <w:t>if (value &lt;= 0) {</w:t>
      </w:r>
    </w:p>
    <w:p w14:paraId="3D30BB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11A4E1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положительным)");</w:t>
      </w:r>
    </w:p>
    <w:p w14:paraId="7D58F8F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59551E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17A93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(</w:t>
      </w:r>
      <w:proofErr w:type="spellStart"/>
      <w:r w:rsidRPr="00EC1C03">
        <w:rPr>
          <w:rFonts w:ascii="Courier New" w:hAnsi="Courier New" w:cs="Courier New"/>
          <w:lang w:val="en-US"/>
        </w:rPr>
        <w:t>size_</w:t>
      </w:r>
      <w:proofErr w:type="gramStart"/>
      <w:r w:rsidRPr="00EC1C03">
        <w:rPr>
          <w:rFonts w:ascii="Courier New" w:hAnsi="Courier New" w:cs="Courier New"/>
          <w:lang w:val="en-US"/>
        </w:rPr>
        <w:t>t</w:t>
      </w:r>
      <w:proofErr w:type="spellEnd"/>
      <w:r w:rsidRPr="00EC1C03">
        <w:rPr>
          <w:rFonts w:ascii="Courier New" w:hAnsi="Courier New" w:cs="Courier New"/>
          <w:lang w:val="en-US"/>
        </w:rPr>
        <w:t>)value</w:t>
      </w:r>
      <w:proofErr w:type="gramEnd"/>
      <w:r w:rsidRPr="00EC1C03">
        <w:rPr>
          <w:rFonts w:ascii="Courier New" w:hAnsi="Courier New" w:cs="Courier New"/>
          <w:lang w:val="en-US"/>
        </w:rPr>
        <w:t>;</w:t>
      </w:r>
    </w:p>
    <w:p w14:paraId="46778F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3C60A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91DD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9EABD9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(int</w:t>
      </w:r>
      <w:proofErr w:type="gramStart"/>
      <w:r w:rsidRPr="00EC1C03">
        <w:rPr>
          <w:rFonts w:ascii="Courier New" w:hAnsi="Courier New" w:cs="Courier New"/>
          <w:lang w:val="en-US"/>
        </w:rPr>
        <w:t>*)malloc</w:t>
      </w:r>
      <w:proofErr w:type="gramEnd"/>
      <w:r w:rsidRPr="00EC1C03">
        <w:rPr>
          <w:rFonts w:ascii="Courier New" w:hAnsi="Courier New" w:cs="Courier New"/>
          <w:lang w:val="en-US"/>
        </w:rPr>
        <w:t xml:space="preserve">(n * </w:t>
      </w:r>
      <w:proofErr w:type="spellStart"/>
      <w:r w:rsidRPr="00EC1C03">
        <w:rPr>
          <w:rFonts w:ascii="Courier New" w:hAnsi="Courier New" w:cs="Courier New"/>
          <w:lang w:val="en-US"/>
        </w:rPr>
        <w:t>sizeof</w:t>
      </w:r>
      <w:proofErr w:type="spellEnd"/>
      <w:r w:rsidRPr="00EC1C03">
        <w:rPr>
          <w:rFonts w:ascii="Courier New" w:hAnsi="Courier New" w:cs="Courier New"/>
          <w:lang w:val="en-US"/>
        </w:rPr>
        <w:t>(int));</w:t>
      </w:r>
    </w:p>
    <w:p w14:paraId="6D77C7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725F4C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762CFA8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69393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9F2C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 {</w:t>
      </w:r>
    </w:p>
    <w:p w14:paraId="338BC95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= NULL) {</w:t>
      </w:r>
    </w:p>
    <w:p w14:paraId="14B87D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NOMEM;</w:t>
      </w:r>
    </w:p>
    <w:p w14:paraId="04B56D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памяти, адрес указателя на массив оказался нулевым");</w:t>
      </w:r>
    </w:p>
    <w:p w14:paraId="3F3F5AC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C8B4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06891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4B9F6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D2FEE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2E20B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4E4C6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778FB5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"%d",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5F38669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 - 1) { </w:t>
      </w:r>
    </w:p>
    <w:p w14:paraId="11C56F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, ");</w:t>
      </w:r>
    </w:p>
    <w:p w14:paraId="5E5817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}</w:t>
      </w:r>
    </w:p>
    <w:p w14:paraId="74941DA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}</w:t>
      </w:r>
    </w:p>
    <w:p w14:paraId="7142880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20685D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D477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17F0115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FD531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0D1783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элемент %</w:t>
      </w:r>
      <w:proofErr w:type="spellStart"/>
      <w:r w:rsidRPr="00EC1C03">
        <w:rPr>
          <w:rFonts w:ascii="Courier New" w:hAnsi="Courier New" w:cs="Courier New"/>
        </w:rPr>
        <w:t>zu</w:t>
      </w:r>
      <w:proofErr w:type="spellEnd"/>
      <w:r w:rsidRPr="00EC1C03">
        <w:rPr>
          <w:rFonts w:ascii="Courier New" w:hAnsi="Courier New" w:cs="Courier New"/>
        </w:rPr>
        <w:t>: ", i + 1);</w:t>
      </w:r>
    </w:p>
    <w:p w14:paraId="5EFDD1F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A6DA1F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6AEC40E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0482972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EDF76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4391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checkArr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>);</w:t>
      </w:r>
    </w:p>
    <w:p w14:paraId="7E841A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инимальное значение интервала \n");</w:t>
      </w:r>
    </w:p>
    <w:p w14:paraId="2CED6C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in</w:t>
      </w:r>
      <w:proofErr w:type="spellEnd"/>
      <w:r w:rsidRPr="00EC1C03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);</w:t>
      </w:r>
    </w:p>
    <w:p w14:paraId="2B6ADB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аксимальное значение интервала \n");</w:t>
      </w:r>
    </w:p>
    <w:p w14:paraId="3D6C17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max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6BB48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min &gt; max) {</w:t>
      </w:r>
    </w:p>
    <w:p w14:paraId="09E38B6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7966CB9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У вас неправильно заданы границы интервала: конец должен быть меньше начала");</w:t>
      </w:r>
    </w:p>
    <w:p w14:paraId="779D91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2ECBB8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EE308F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rand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Start"/>
      <w:r w:rsidRPr="00EC1C03">
        <w:rPr>
          <w:rFonts w:ascii="Courier New" w:hAnsi="Courier New" w:cs="Courier New"/>
          <w:lang w:val="en-US"/>
        </w:rPr>
        <w:t>time(</w:t>
      </w:r>
      <w:proofErr w:type="gramEnd"/>
      <w:r w:rsidRPr="00EC1C03">
        <w:rPr>
          <w:rFonts w:ascii="Courier New" w:hAnsi="Courier New" w:cs="Courier New"/>
          <w:lang w:val="en-US"/>
        </w:rPr>
        <w:t>NULL));</w:t>
      </w:r>
    </w:p>
    <w:p w14:paraId="66DC3E0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A4573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(</w:t>
      </w:r>
      <w:proofErr w:type="gramStart"/>
      <w:r w:rsidRPr="00EC1C03">
        <w:rPr>
          <w:rFonts w:ascii="Courier New" w:hAnsi="Courier New" w:cs="Courier New"/>
          <w:lang w:val="en-US"/>
        </w:rPr>
        <w:t>rand(</w:t>
      </w:r>
      <w:proofErr w:type="gramEnd"/>
      <w:r w:rsidRPr="00EC1C03">
        <w:rPr>
          <w:rFonts w:ascii="Courier New" w:hAnsi="Courier New" w:cs="Courier New"/>
          <w:lang w:val="en-US"/>
        </w:rPr>
        <w:t>) % (max - min + 1)) + min;</w:t>
      </w:r>
    </w:p>
    <w:p w14:paraId="45797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5FC657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71372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1A2E1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27672EC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C7A5C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D4A4D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67BBF3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3463C8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2FF36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43DF7B0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F7FB2C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0F96F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4C3A56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50645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gt;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--) {</w:t>
      </w:r>
    </w:p>
    <w:p w14:paraId="0CAE4E2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% 3 == 0) {</w:t>
      </w:r>
    </w:p>
    <w:p w14:paraId="15F84C8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= 0;</w:t>
      </w:r>
    </w:p>
    <w:p w14:paraId="719D09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309466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481A18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C26A0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0FA58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2EBE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F433D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194D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count = 0;</w:t>
      </w:r>
    </w:p>
    <w:p w14:paraId="15F5A03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0FAB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7323F7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        count++;</w:t>
      </w:r>
    </w:p>
    <w:p w14:paraId="45E79C1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615C05F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25E50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 + count;</w:t>
      </w:r>
    </w:p>
    <w:p w14:paraId="1731720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EEFC9E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020D9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18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 {</w:t>
      </w:r>
    </w:p>
    <w:p w14:paraId="285B018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65741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C7616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94B96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a = 0;</w:t>
      </w:r>
    </w:p>
    <w:p w14:paraId="63D7D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</w:p>
    <w:p w14:paraId="6A53927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3270DD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2C49C6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2561F8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k; </w:t>
      </w:r>
    </w:p>
    <w:p w14:paraId="3A813E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0B3F22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102419D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400A9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87AE1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D3996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array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053FC0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0] = 0;</w:t>
      </w:r>
    </w:p>
    <w:p w14:paraId="79BB83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n - 1] = 0;</w:t>
      </w:r>
    </w:p>
    <w:p w14:paraId="29A3CAC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-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A74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 % 4 == 0) {</w:t>
      </w:r>
    </w:p>
    <w:p w14:paraId="2AD4A3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4 * abs(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3AA241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7DC022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else {</w:t>
      </w:r>
    </w:p>
    <w:p w14:paraId="4EFD852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-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*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;</w:t>
      </w:r>
    </w:p>
    <w:p w14:paraId="6EEB17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}</w:t>
      </w:r>
    </w:p>
    <w:p w14:paraId="4C02576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}</w:t>
      </w:r>
    </w:p>
    <w:p w14:paraId="4C597BA4" w14:textId="10E02F7D" w:rsidR="00EC1C03" w:rsidRPr="00675F4C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FC7C7BC" w:rsidR="00D61AA6" w:rsidRPr="002A3493" w:rsidRDefault="00EC1C03" w:rsidP="00AB0E30">
      <w:pPr>
        <w:jc w:val="center"/>
      </w:pPr>
      <w:r w:rsidRPr="00EC1C03">
        <w:rPr>
          <w:noProof/>
        </w:rPr>
        <w:drawing>
          <wp:inline distT="0" distB="0" distL="0" distR="0" wp14:anchorId="5E467028" wp14:editId="1BAA3C3E">
            <wp:extent cx="5940425" cy="19278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01F3CDC0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0128F7A0" wp14:editId="7386C845">
            <wp:extent cx="5940425" cy="4597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540E78D1" w:rsidR="00517120" w:rsidRDefault="00517120" w:rsidP="00B0339F">
      <w:pPr>
        <w:jc w:val="center"/>
      </w:pPr>
      <w:r>
        <w:t>Рисунок 17 – Результаты выполнения программы если размер массива – н</w:t>
      </w:r>
      <w:r w:rsidR="00AC302F">
        <w:t>о</w:t>
      </w:r>
      <w:r>
        <w:t>ль</w:t>
      </w:r>
    </w:p>
    <w:p w14:paraId="278E8694" w14:textId="48CAB3A3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235A491C" wp14:editId="59B3894B">
            <wp:extent cx="4725059" cy="169568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19A76ED8" w:rsidR="00517120" w:rsidRPr="00517120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lastRenderedPageBreak/>
        <w:drawing>
          <wp:inline distT="0" distB="0" distL="0" distR="0" wp14:anchorId="475408D8" wp14:editId="17EADC7A">
            <wp:extent cx="5344734" cy="1441450"/>
            <wp:effectExtent l="0" t="0" r="889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59119" cy="144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3EB2418A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5789300F" wp14:editId="4505A2FD">
            <wp:extent cx="4696480" cy="172426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5CF6194B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68353CDE" wp14:editId="02F69951">
            <wp:extent cx="5940425" cy="209867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0EF" w:rsidRPr="00F060EF">
        <w:br/>
      </w:r>
      <w:r w:rsidR="00F060EF"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 w:rsidR="00F060EF">
        <w:t xml:space="preserve"> буква</w:t>
      </w:r>
    </w:p>
    <w:p w14:paraId="4AC1EFCE" w14:textId="0B93EF42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454E758B" wp14:editId="6FE5FF4F">
            <wp:extent cx="4673600" cy="2051788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85345" cy="205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21058D59" w:rsidR="00773E11" w:rsidRDefault="00AC302F" w:rsidP="00B0339F">
      <w:pPr>
        <w:jc w:val="center"/>
      </w:pPr>
      <w:r w:rsidRPr="00AC302F">
        <w:rPr>
          <w:noProof/>
        </w:rPr>
        <w:lastRenderedPageBreak/>
        <w:drawing>
          <wp:inline distT="0" distB="0" distL="0" distR="0" wp14:anchorId="6D0C4979" wp14:editId="7BC96C6C">
            <wp:extent cx="5940425" cy="739775"/>
            <wp:effectExtent l="0" t="0" r="3175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303D946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05B32E98" wp14:editId="4F054A78">
            <wp:extent cx="5940425" cy="13741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3833C2C4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34C3A242" wp14:editId="13467507">
            <wp:extent cx="5940425" cy="137414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Pr="00E516F0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1043F39" w:rsidR="00773E11" w:rsidRPr="007C1FFD" w:rsidRDefault="00773E11" w:rsidP="007C1FFD">
      <w:pPr>
        <w:ind w:firstLine="0"/>
        <w:jc w:val="center"/>
      </w:pPr>
    </w:p>
    <w:p w14:paraId="1BB26F1E" w14:textId="49BB77CD" w:rsidR="00D61AA6" w:rsidRPr="00810C22" w:rsidRDefault="00D61AA6" w:rsidP="00773E11">
      <w:pPr>
        <w:pStyle w:val="1"/>
        <w:numPr>
          <w:ilvl w:val="0"/>
          <w:numId w:val="0"/>
        </w:numPr>
        <w:jc w:val="both"/>
      </w:pPr>
    </w:p>
    <w:sectPr w:rsidR="00D61AA6" w:rsidRPr="00810C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142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10C22"/>
    <w:rsid w:val="008609E8"/>
    <w:rsid w:val="008B375E"/>
    <w:rsid w:val="008D25E5"/>
    <w:rsid w:val="0090525A"/>
    <w:rsid w:val="0092589F"/>
    <w:rsid w:val="0092605E"/>
    <w:rsid w:val="0096281F"/>
    <w:rsid w:val="009D3D13"/>
    <w:rsid w:val="00A874E2"/>
    <w:rsid w:val="00AB0E30"/>
    <w:rsid w:val="00AC302F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516F0"/>
    <w:rsid w:val="00E6764A"/>
    <w:rsid w:val="00E70DC6"/>
    <w:rsid w:val="00E76417"/>
    <w:rsid w:val="00E95433"/>
    <w:rsid w:val="00EC1C0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02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9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7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0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4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8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9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25</Pages>
  <Words>1613</Words>
  <Characters>919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5</cp:revision>
  <dcterms:created xsi:type="dcterms:W3CDTF">2024-11-18T09:54:00Z</dcterms:created>
  <dcterms:modified xsi:type="dcterms:W3CDTF">2024-12-23T10:35:00Z</dcterms:modified>
</cp:coreProperties>
</file>